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D55ACCA" w14:textId="48B927A6" w:rsidR="00EC78DC" w:rsidRDefault="00EC78DC" w:rsidP="00EC78DC">
      <w:pPr>
        <w:rPr>
          <w:lang w:val="tr-TR"/>
        </w:rPr>
      </w:pPr>
      <w:r>
        <w:rPr>
          <w:b/>
          <w:lang w:val="tr-TR"/>
        </w:rPr>
        <w:t>Date</w:t>
      </w:r>
      <w:r w:rsidRPr="00EC78DC">
        <w:rPr>
          <w:b/>
          <w:lang w:val="tr-TR"/>
        </w:rPr>
        <w:t>:</w:t>
      </w:r>
      <w:r w:rsidR="00133042">
        <w:rPr>
          <w:lang w:val="tr-TR"/>
        </w:rPr>
        <w:t xml:space="preserve"> 11.04</w:t>
      </w:r>
      <w:r>
        <w:rPr>
          <w:lang w:val="tr-TR"/>
        </w:rPr>
        <w:t>.2019</w:t>
      </w:r>
    </w:p>
    <w:p w14:paraId="2AD27C81" w14:textId="77777777" w:rsidR="00EC78DC" w:rsidRDefault="00EC78DC" w:rsidP="00EC78DC">
      <w:pPr>
        <w:rPr>
          <w:lang w:val="tr-TR"/>
        </w:rPr>
      </w:pPr>
      <w:r>
        <w:rPr>
          <w:b/>
          <w:lang w:val="tr-TR"/>
        </w:rPr>
        <w:t>Attendees</w:t>
      </w:r>
      <w:r w:rsidRPr="00EC78DC">
        <w:rPr>
          <w:b/>
          <w:lang w:val="tr-TR"/>
        </w:rPr>
        <w:t>:</w:t>
      </w:r>
      <w:r>
        <w:rPr>
          <w:lang w:val="tr-TR"/>
        </w:rPr>
        <w:t xml:space="preserve"> Mesut Uğur, Furkan Karakaya</w:t>
      </w:r>
    </w:p>
    <w:p w14:paraId="67FF2066" w14:textId="77777777" w:rsidR="00EC78DC" w:rsidRDefault="00EC78DC" w:rsidP="00EC78DC">
      <w:pPr>
        <w:rPr>
          <w:lang w:val="tr-TR"/>
        </w:rPr>
      </w:pPr>
      <w:r>
        <w:rPr>
          <w:b/>
          <w:lang w:val="tr-TR"/>
        </w:rPr>
        <w:t>Location</w:t>
      </w:r>
      <w:r w:rsidRPr="00EC78DC">
        <w:rPr>
          <w:b/>
          <w:lang w:val="tr-TR"/>
        </w:rPr>
        <w:t>:</w:t>
      </w:r>
      <w:r>
        <w:rPr>
          <w:lang w:val="tr-TR"/>
        </w:rPr>
        <w:t xml:space="preserve"> Electrical Machines Laboratory</w:t>
      </w:r>
    </w:p>
    <w:p w14:paraId="418AEA75" w14:textId="09CFB17D" w:rsidR="00EC78DC" w:rsidRDefault="00EC78DC" w:rsidP="00EC78DC">
      <w:pPr>
        <w:rPr>
          <w:lang w:val="tr-TR"/>
        </w:rPr>
      </w:pPr>
      <w:r>
        <w:rPr>
          <w:b/>
          <w:lang w:val="tr-TR"/>
        </w:rPr>
        <w:t>Target</w:t>
      </w:r>
      <w:r w:rsidRPr="00EC78DC">
        <w:rPr>
          <w:b/>
          <w:lang w:val="tr-TR"/>
        </w:rPr>
        <w:t>:</w:t>
      </w:r>
      <w:r w:rsidR="00133042">
        <w:rPr>
          <w:lang w:val="tr-TR"/>
        </w:rPr>
        <w:t xml:space="preserve"> V1.3</w:t>
      </w:r>
      <w:r>
        <w:rPr>
          <w:lang w:val="tr-TR"/>
        </w:rPr>
        <w:t xml:space="preserve"> Gate Driver </w:t>
      </w:r>
      <w:r w:rsidR="006C67DD">
        <w:rPr>
          <w:lang w:val="tr-TR"/>
        </w:rPr>
        <w:t>Board</w:t>
      </w:r>
      <w:r w:rsidR="00133042">
        <w:rPr>
          <w:lang w:val="tr-TR"/>
        </w:rPr>
        <w:t xml:space="preserve"> (#1)</w:t>
      </w:r>
    </w:p>
    <w:p w14:paraId="09515895" w14:textId="77777777" w:rsidR="00EC78DC" w:rsidRDefault="00EC78DC" w:rsidP="00EC78DC">
      <w:pPr>
        <w:rPr>
          <w:lang w:val="tr-TR"/>
        </w:rPr>
      </w:pPr>
      <w:r>
        <w:rPr>
          <w:b/>
          <w:lang w:val="tr-TR"/>
        </w:rPr>
        <w:t>Test type</w:t>
      </w:r>
      <w:r w:rsidRPr="00EC78DC">
        <w:rPr>
          <w:b/>
          <w:lang w:val="tr-TR"/>
        </w:rPr>
        <w:t>:</w:t>
      </w:r>
      <w:r>
        <w:rPr>
          <w:lang w:val="tr-TR"/>
        </w:rPr>
        <w:t xml:space="preserve"> Double Pulse Test</w:t>
      </w:r>
    </w:p>
    <w:p w14:paraId="10C009F3" w14:textId="77777777" w:rsidR="002B7404" w:rsidRPr="002B7404" w:rsidRDefault="002B7404" w:rsidP="00EC78DC">
      <w:pPr>
        <w:rPr>
          <w:b/>
          <w:lang w:val="tr-TR"/>
        </w:rPr>
      </w:pPr>
      <w:r w:rsidRPr="002B7404">
        <w:rPr>
          <w:b/>
          <w:lang w:val="tr-TR"/>
        </w:rPr>
        <w:t xml:space="preserve">Aims before the test: </w:t>
      </w:r>
    </w:p>
    <w:p w14:paraId="28B511B7" w14:textId="6B7583C0" w:rsidR="00133042" w:rsidRDefault="002B7404" w:rsidP="00EC78DC">
      <w:pPr>
        <w:rPr>
          <w:lang w:val="tr-TR"/>
        </w:rPr>
      </w:pPr>
      <w:r w:rsidRPr="002B7404">
        <w:rPr>
          <w:b/>
          <w:lang w:val="tr-TR"/>
        </w:rPr>
        <w:t>1.</w:t>
      </w:r>
      <w:r>
        <w:rPr>
          <w:lang w:val="tr-TR"/>
        </w:rPr>
        <w:t xml:space="preserve"> </w:t>
      </w:r>
      <w:r w:rsidR="00133042">
        <w:rPr>
          <w:lang w:val="tr-TR"/>
        </w:rPr>
        <w:t>To test the new version Gate Driver Board (GDB) for the first time</w:t>
      </w:r>
    </w:p>
    <w:p w14:paraId="268B01AF" w14:textId="32AA1CE0" w:rsidR="00133042" w:rsidRDefault="00133042" w:rsidP="00EC78DC">
      <w:pPr>
        <w:rPr>
          <w:lang w:val="tr-TR"/>
        </w:rPr>
      </w:pPr>
      <w:r w:rsidRPr="00133042">
        <w:rPr>
          <w:b/>
          <w:lang w:val="tr-TR"/>
        </w:rPr>
        <w:t xml:space="preserve">2. </w:t>
      </w:r>
      <w:r>
        <w:rPr>
          <w:lang w:val="tr-TR"/>
        </w:rPr>
        <w:t>To verify the design of new GDB with Double Pulse Test (DPT) applied to each phase</w:t>
      </w:r>
    </w:p>
    <w:p w14:paraId="43227E43" w14:textId="668ABAC2" w:rsidR="00133042" w:rsidRDefault="00133042" w:rsidP="00EC78DC">
      <w:pPr>
        <w:rPr>
          <w:lang w:val="tr-TR"/>
        </w:rPr>
      </w:pPr>
      <w:r w:rsidRPr="00133042">
        <w:rPr>
          <w:b/>
          <w:lang w:val="tr-TR"/>
        </w:rPr>
        <w:t>3.</w:t>
      </w:r>
      <w:r>
        <w:rPr>
          <w:lang w:val="tr-TR"/>
        </w:rPr>
        <w:t xml:space="preserve"> To observe the potential improvements on Vds and Vgs overshoots and oscillations with the new layout design</w:t>
      </w:r>
    </w:p>
    <w:p w14:paraId="61828D9C" w14:textId="748CC14A" w:rsidR="000D1610" w:rsidRDefault="000D1610" w:rsidP="00EC78DC">
      <w:pPr>
        <w:rPr>
          <w:lang w:val="tr-TR"/>
        </w:rPr>
      </w:pPr>
      <w:r w:rsidRPr="000D1610">
        <w:rPr>
          <w:b/>
          <w:lang w:val="tr-TR"/>
        </w:rPr>
        <w:t xml:space="preserve">Conditions: </w:t>
      </w:r>
      <w:r w:rsidR="00133042">
        <w:rPr>
          <w:lang w:val="tr-TR"/>
        </w:rPr>
        <w:t>All-phases</w:t>
      </w:r>
      <w:r>
        <w:rPr>
          <w:lang w:val="tr-TR"/>
        </w:rPr>
        <w:t>, 22 Ohm Ron, 2 Ohm Roff.</w:t>
      </w:r>
      <w:r w:rsidR="00133042">
        <w:rPr>
          <w:lang w:val="tr-TR"/>
        </w:rPr>
        <w:t xml:space="preserve"> 0-300V VDC.</w:t>
      </w:r>
      <w:r w:rsidR="001C1244">
        <w:rPr>
          <w:lang w:val="tr-TR"/>
        </w:rPr>
        <w:t xml:space="preserve"> Load: Stage-2</w:t>
      </w:r>
    </w:p>
    <w:p w14:paraId="687F7229" w14:textId="77777777" w:rsidR="002B7404" w:rsidRPr="002B7404" w:rsidRDefault="002B7404" w:rsidP="00EC78DC">
      <w:pPr>
        <w:rPr>
          <w:b/>
          <w:lang w:val="tr-TR"/>
        </w:rPr>
      </w:pPr>
      <w:r w:rsidRPr="002B7404">
        <w:rPr>
          <w:b/>
          <w:lang w:val="tr-TR"/>
        </w:rPr>
        <w:t>Steps:</w:t>
      </w:r>
    </w:p>
    <w:p w14:paraId="7EAAFAA3" w14:textId="468044B8" w:rsidR="00133042" w:rsidRDefault="00EC78DC" w:rsidP="00EC78DC">
      <w:pPr>
        <w:jc w:val="both"/>
        <w:rPr>
          <w:lang w:val="tr-TR"/>
        </w:rPr>
      </w:pPr>
      <w:r w:rsidRPr="00EC78DC">
        <w:rPr>
          <w:b/>
          <w:lang w:val="tr-TR"/>
        </w:rPr>
        <w:t>1.</w:t>
      </w:r>
      <w:r>
        <w:rPr>
          <w:lang w:val="tr-TR"/>
        </w:rPr>
        <w:t xml:space="preserve"> </w:t>
      </w:r>
      <w:r w:rsidR="00133042">
        <w:rPr>
          <w:lang w:val="tr-TR"/>
        </w:rPr>
        <w:t>Electrical and functional tests are applied to the board step by step. All VCC voltages and gate driver circuits are verified and the board is prepared for the DPT tests.</w:t>
      </w:r>
    </w:p>
    <w:p w14:paraId="5B9988D0" w14:textId="77777777" w:rsidR="002E1F99" w:rsidRDefault="00133042" w:rsidP="00EC78DC">
      <w:pPr>
        <w:jc w:val="both"/>
        <w:rPr>
          <w:lang w:val="tr-TR"/>
        </w:rPr>
      </w:pPr>
      <w:r w:rsidRPr="002E1F99">
        <w:rPr>
          <w:b/>
          <w:lang w:val="tr-TR"/>
        </w:rPr>
        <w:t xml:space="preserve">2. </w:t>
      </w:r>
      <w:r w:rsidR="002E1F99">
        <w:rPr>
          <w:lang w:val="tr-TR"/>
        </w:rPr>
        <w:t xml:space="preserve">DPT is applied by observing Vds (turn-off) and Vgs (false-turn-on region) separately. The load is connected to bottom switch and </w:t>
      </w:r>
      <w:r w:rsidR="002E1F99">
        <w:rPr>
          <w:lang w:val="tr-TR"/>
        </w:rPr>
        <w:t>Vds and Vgs are observed from the bottom switch</w:t>
      </w:r>
      <w:r w:rsidR="002E1F99">
        <w:rPr>
          <w:lang w:val="tr-TR"/>
        </w:rPr>
        <w:t xml:space="preserve"> for all tests.</w:t>
      </w:r>
    </w:p>
    <w:p w14:paraId="1468B8AA" w14:textId="1172FD8C" w:rsidR="002E1F99" w:rsidRDefault="002E1F99" w:rsidP="00EC78DC">
      <w:pPr>
        <w:jc w:val="both"/>
        <w:rPr>
          <w:lang w:val="tr-TR"/>
        </w:rPr>
      </w:pPr>
      <w:r w:rsidRPr="002E1F99">
        <w:rPr>
          <w:b/>
          <w:lang w:val="tr-TR"/>
        </w:rPr>
        <w:t>3.</w:t>
      </w:r>
      <w:r>
        <w:rPr>
          <w:lang w:val="tr-TR"/>
        </w:rPr>
        <w:t xml:space="preserve"> On each phase, Vds is observed from 0V to 100V first.</w:t>
      </w:r>
    </w:p>
    <w:p w14:paraId="2145B044" w14:textId="1A33C7BB" w:rsidR="002E1F99" w:rsidRDefault="002E1F99" w:rsidP="002E1F99">
      <w:pPr>
        <w:jc w:val="both"/>
        <w:rPr>
          <w:lang w:val="tr-TR"/>
        </w:rPr>
      </w:pPr>
      <w:r w:rsidRPr="002E1F99">
        <w:rPr>
          <w:b/>
          <w:lang w:val="tr-TR"/>
        </w:rPr>
        <w:t>4.</w:t>
      </w:r>
      <w:r>
        <w:rPr>
          <w:lang w:val="tr-TR"/>
        </w:rPr>
        <w:t xml:space="preserve"> On each phase, Vgs is observed from 0V to 2</w:t>
      </w:r>
      <w:r>
        <w:rPr>
          <w:lang w:val="tr-TR"/>
        </w:rPr>
        <w:t>00V.</w:t>
      </w:r>
    </w:p>
    <w:p w14:paraId="4D1D7D37" w14:textId="6CEC7578" w:rsidR="002E1F99" w:rsidRDefault="002E1F99" w:rsidP="002E1F99">
      <w:pPr>
        <w:jc w:val="both"/>
        <w:rPr>
          <w:lang w:val="tr-TR"/>
        </w:rPr>
      </w:pPr>
      <w:r w:rsidRPr="002E1F99">
        <w:rPr>
          <w:b/>
          <w:lang w:val="tr-TR"/>
        </w:rPr>
        <w:t>5.</w:t>
      </w:r>
      <w:r>
        <w:rPr>
          <w:lang w:val="tr-TR"/>
        </w:rPr>
        <w:t xml:space="preserve"> On each phase, Vds is observed from 100</w:t>
      </w:r>
      <w:r>
        <w:rPr>
          <w:lang w:val="tr-TR"/>
        </w:rPr>
        <w:t>V to 200V.</w:t>
      </w:r>
      <w:r>
        <w:rPr>
          <w:lang w:val="tr-TR"/>
        </w:rPr>
        <w:t xml:space="preserve"> Vds overshoots are quite similar to each other, and very low compared to the old GDB version (until 200V).</w:t>
      </w:r>
    </w:p>
    <w:p w14:paraId="7BC94528" w14:textId="4DE41B19" w:rsidR="002E1F99" w:rsidRDefault="002E1F99" w:rsidP="002E1F99">
      <w:pPr>
        <w:jc w:val="both"/>
        <w:rPr>
          <w:lang w:val="tr-TR"/>
        </w:rPr>
      </w:pPr>
      <w:r w:rsidRPr="002E1F99">
        <w:rPr>
          <w:b/>
          <w:lang w:val="tr-TR"/>
        </w:rPr>
        <w:t>6.</w:t>
      </w:r>
      <w:r>
        <w:rPr>
          <w:lang w:val="tr-TR"/>
        </w:rPr>
        <w:t xml:space="preserve"> On </w:t>
      </w:r>
      <w:r>
        <w:rPr>
          <w:lang w:val="tr-TR"/>
        </w:rPr>
        <w:t>phase-a</w:t>
      </w:r>
      <w:r>
        <w:rPr>
          <w:lang w:val="tr-TR"/>
        </w:rPr>
        <w:t xml:space="preserve">, Vgs is observed from </w:t>
      </w:r>
      <w:r>
        <w:rPr>
          <w:lang w:val="tr-TR"/>
        </w:rPr>
        <w:t>200V to 3</w:t>
      </w:r>
      <w:r>
        <w:rPr>
          <w:lang w:val="tr-TR"/>
        </w:rPr>
        <w:t>00V.</w:t>
      </w:r>
      <w:r>
        <w:rPr>
          <w:lang w:val="tr-TR"/>
        </w:rPr>
        <w:t xml:space="preserve"> False-turn-on performance is promising.</w:t>
      </w:r>
    </w:p>
    <w:p w14:paraId="1F7A4D53" w14:textId="5E518F1D" w:rsidR="002E1F99" w:rsidRDefault="002E1F99" w:rsidP="002E1F99">
      <w:pPr>
        <w:jc w:val="both"/>
        <w:rPr>
          <w:lang w:val="tr-TR"/>
        </w:rPr>
      </w:pPr>
      <w:r>
        <w:rPr>
          <w:b/>
          <w:lang w:val="tr-TR"/>
        </w:rPr>
        <w:t>7</w:t>
      </w:r>
      <w:r w:rsidRPr="002E1F99">
        <w:rPr>
          <w:b/>
          <w:lang w:val="tr-TR"/>
        </w:rPr>
        <w:t>.</w:t>
      </w:r>
      <w:r>
        <w:rPr>
          <w:lang w:val="tr-TR"/>
        </w:rPr>
        <w:t xml:space="preserve"> On </w:t>
      </w:r>
      <w:r>
        <w:rPr>
          <w:lang w:val="tr-TR"/>
        </w:rPr>
        <w:t>phase-c</w:t>
      </w:r>
      <w:r>
        <w:rPr>
          <w:lang w:val="tr-TR"/>
        </w:rPr>
        <w:t xml:space="preserve">, Vgs is observed from 200V to 300V. False-turn-on performance is </w:t>
      </w:r>
      <w:r>
        <w:rPr>
          <w:lang w:val="tr-TR"/>
        </w:rPr>
        <w:t xml:space="preserve">also </w:t>
      </w:r>
      <w:r>
        <w:rPr>
          <w:lang w:val="tr-TR"/>
        </w:rPr>
        <w:t>promising.</w:t>
      </w:r>
      <w:r>
        <w:rPr>
          <w:lang w:val="tr-TR"/>
        </w:rPr>
        <w:t xml:space="preserve"> However, a weird peak emerges for 260VDC and higher, 100 ns after the first false-turn-on moment (where top switch is turned-off). Its emergence, number of peaks and amplitude (max 2.2V) changes from trial to trial, showing a probabilistic behaviour.</w:t>
      </w:r>
    </w:p>
    <w:p w14:paraId="79EC4391" w14:textId="18329F48" w:rsidR="002E1F99" w:rsidRDefault="002E1F99" w:rsidP="002E1F99">
      <w:pPr>
        <w:jc w:val="both"/>
        <w:rPr>
          <w:lang w:val="tr-TR"/>
        </w:rPr>
      </w:pPr>
      <w:r w:rsidRPr="002E1F99">
        <w:rPr>
          <w:b/>
          <w:lang w:val="tr-TR"/>
        </w:rPr>
        <w:t xml:space="preserve">8. </w:t>
      </w:r>
      <w:r w:rsidR="00E50488">
        <w:rPr>
          <w:lang w:val="tr-TR"/>
        </w:rPr>
        <w:t>Phase-A and Phase-C are indirectly tested for isolation, and no problem occured.</w:t>
      </w:r>
    </w:p>
    <w:p w14:paraId="2BD1696C" w14:textId="307CADBF" w:rsidR="004E14AB" w:rsidRDefault="004E14AB" w:rsidP="004E14AB">
      <w:pPr>
        <w:jc w:val="both"/>
        <w:rPr>
          <w:b/>
          <w:lang w:val="tr-TR"/>
        </w:rPr>
      </w:pPr>
      <w:r w:rsidRPr="000D1610">
        <w:rPr>
          <w:b/>
          <w:lang w:val="tr-TR"/>
        </w:rPr>
        <w:t>What to do next:</w:t>
      </w:r>
    </w:p>
    <w:p w14:paraId="5560D7A3" w14:textId="78994AA4" w:rsidR="004E14AB" w:rsidRPr="001C1244" w:rsidRDefault="004E14AB" w:rsidP="004E14AB">
      <w:pPr>
        <w:jc w:val="both"/>
        <w:rPr>
          <w:lang w:val="tr-TR"/>
        </w:rPr>
      </w:pPr>
      <w:r w:rsidRPr="00713556">
        <w:rPr>
          <w:b/>
          <w:lang w:val="tr-TR"/>
        </w:rPr>
        <w:t xml:space="preserve">1. </w:t>
      </w:r>
      <w:r w:rsidRPr="001C1244">
        <w:rPr>
          <w:lang w:val="tr-TR"/>
        </w:rPr>
        <w:t>The remaining DPTs will be applied.</w:t>
      </w:r>
    </w:p>
    <w:p w14:paraId="39EC758B" w14:textId="02AB16E0" w:rsidR="004E14AB" w:rsidRDefault="004E14AB" w:rsidP="004E14AB">
      <w:pPr>
        <w:jc w:val="both"/>
        <w:rPr>
          <w:b/>
          <w:lang w:val="tr-TR"/>
        </w:rPr>
      </w:pPr>
      <w:r>
        <w:rPr>
          <w:b/>
          <w:lang w:val="tr-TR"/>
        </w:rPr>
        <w:t xml:space="preserve">a. </w:t>
      </w:r>
      <w:r w:rsidRPr="00E1120A">
        <w:rPr>
          <w:lang w:val="tr-TR"/>
        </w:rPr>
        <w:t>Phase-B Vgs 200V-300V</w:t>
      </w:r>
      <w:r>
        <w:rPr>
          <w:lang w:val="tr-TR"/>
        </w:rPr>
        <w:t xml:space="preserve">, </w:t>
      </w:r>
      <w:r>
        <w:rPr>
          <w:lang w:val="tr-TR"/>
        </w:rPr>
        <w:t>Phase-B</w:t>
      </w:r>
      <w:r w:rsidRPr="00E1120A">
        <w:rPr>
          <w:lang w:val="tr-TR"/>
        </w:rPr>
        <w:t xml:space="preserve"> Vds 200V-300V</w:t>
      </w:r>
      <w:r>
        <w:rPr>
          <w:lang w:val="tr-TR"/>
        </w:rPr>
        <w:t>,</w:t>
      </w:r>
      <w:r>
        <w:rPr>
          <w:b/>
          <w:lang w:val="tr-TR"/>
        </w:rPr>
        <w:t xml:space="preserve"> </w:t>
      </w:r>
      <w:r>
        <w:rPr>
          <w:lang w:val="tr-TR"/>
        </w:rPr>
        <w:t>Phase-A V</w:t>
      </w:r>
      <w:r w:rsidRPr="00E1120A">
        <w:rPr>
          <w:lang w:val="tr-TR"/>
        </w:rPr>
        <w:t>ds 200V-300V</w:t>
      </w:r>
      <w:r>
        <w:rPr>
          <w:lang w:val="tr-TR"/>
        </w:rPr>
        <w:t xml:space="preserve">, </w:t>
      </w:r>
      <w:r>
        <w:rPr>
          <w:lang w:val="tr-TR"/>
        </w:rPr>
        <w:t>Phase-C</w:t>
      </w:r>
      <w:r w:rsidRPr="00E1120A">
        <w:rPr>
          <w:lang w:val="tr-TR"/>
        </w:rPr>
        <w:t xml:space="preserve"> Vds 200V-300V</w:t>
      </w:r>
    </w:p>
    <w:p w14:paraId="3F662F43" w14:textId="77777777" w:rsidR="004E14AB" w:rsidRPr="001C1244" w:rsidRDefault="004E14AB" w:rsidP="004E14AB">
      <w:pPr>
        <w:jc w:val="both"/>
        <w:rPr>
          <w:lang w:val="tr-TR"/>
        </w:rPr>
      </w:pPr>
      <w:r>
        <w:rPr>
          <w:b/>
          <w:lang w:val="tr-TR"/>
        </w:rPr>
        <w:t xml:space="preserve">2. </w:t>
      </w:r>
      <w:r w:rsidRPr="001C1244">
        <w:rPr>
          <w:lang w:val="tr-TR"/>
        </w:rPr>
        <w:t>The new peak on the Vgs will be analyzed thoroughly.</w:t>
      </w:r>
      <w:r>
        <w:rPr>
          <w:lang w:val="tr-TR"/>
        </w:rPr>
        <w:t xml:space="preserve"> PWM signal, top switch gate (by changing the load connection) and/or N3V voltage will be observed on those moments to get an idea.</w:t>
      </w:r>
    </w:p>
    <w:p w14:paraId="4E2FE80B" w14:textId="77777777" w:rsidR="004E14AB" w:rsidRDefault="004E14AB" w:rsidP="004E14AB">
      <w:pPr>
        <w:rPr>
          <w:lang w:val="tr-TR"/>
        </w:rPr>
      </w:pPr>
      <w:r>
        <w:rPr>
          <w:b/>
          <w:lang w:val="tr-TR"/>
        </w:rPr>
        <w:t>3.</w:t>
      </w:r>
      <w:r>
        <w:rPr>
          <w:lang w:val="tr-TR"/>
        </w:rPr>
        <w:t xml:space="preserve"> Successive DPT tests may be applied.</w:t>
      </w:r>
    </w:p>
    <w:p w14:paraId="35544A13" w14:textId="77777777" w:rsidR="004E14AB" w:rsidRDefault="004E14AB" w:rsidP="00EC78DC">
      <w:pPr>
        <w:rPr>
          <w:lang w:val="tr-TR"/>
        </w:rPr>
      </w:pPr>
      <w:r w:rsidRPr="001C1244">
        <w:rPr>
          <w:b/>
          <w:lang w:val="tr-TR"/>
        </w:rPr>
        <w:t xml:space="preserve">4. </w:t>
      </w:r>
      <w:r>
        <w:rPr>
          <w:lang w:val="tr-TR"/>
        </w:rPr>
        <w:t>If no problem occurs, 3-phase inverter test with light load will be applied from 0V to 300V by increasing the voltage slowly.</w:t>
      </w:r>
    </w:p>
    <w:p w14:paraId="72DF2F88" w14:textId="7A8AAE79" w:rsidR="00EC78DC" w:rsidRPr="00713556" w:rsidRDefault="00713556" w:rsidP="00EC78DC">
      <w:pPr>
        <w:rPr>
          <w:b/>
          <w:lang w:val="tr-TR"/>
        </w:rPr>
      </w:pPr>
      <w:r w:rsidRPr="00713556">
        <w:rPr>
          <w:b/>
          <w:lang w:val="tr-TR"/>
        </w:rPr>
        <w:lastRenderedPageBreak/>
        <w:t>Results:</w:t>
      </w:r>
    </w:p>
    <w:p w14:paraId="796C793B" w14:textId="59A4A77F" w:rsidR="004E14AB" w:rsidRPr="004E14AB" w:rsidRDefault="004E14AB" w:rsidP="00EC78DC">
      <w:pPr>
        <w:rPr>
          <w:b/>
          <w:lang w:val="tr-TR"/>
        </w:rPr>
      </w:pPr>
      <w:r w:rsidRPr="004E14AB">
        <w:rPr>
          <w:b/>
          <w:lang w:val="tr-TR"/>
        </w:rPr>
        <w:t xml:space="preserve">1. </w:t>
      </w:r>
      <w:r>
        <w:rPr>
          <w:b/>
          <w:lang w:val="tr-TR"/>
        </w:rPr>
        <w:t>Vds O</w:t>
      </w:r>
      <w:r w:rsidRPr="004E14AB">
        <w:rPr>
          <w:b/>
          <w:lang w:val="tr-TR"/>
        </w:rPr>
        <w:t>vershoot</w:t>
      </w:r>
    </w:p>
    <w:p w14:paraId="11939DA4" w14:textId="64E07429" w:rsidR="004E14AB" w:rsidRDefault="004E14AB" w:rsidP="00491C9D">
      <w:pPr>
        <w:jc w:val="center"/>
        <w:rPr>
          <w:lang w:val="tr-TR"/>
        </w:rPr>
      </w:pPr>
      <w:r w:rsidRPr="004E14AB">
        <w:rPr>
          <w:lang w:val="en-US"/>
        </w:rPr>
        <w:drawing>
          <wp:inline distT="0" distB="0" distL="0" distR="0" wp14:anchorId="4AEEA0B4" wp14:editId="5A7337AD">
            <wp:extent cx="2878853" cy="2285383"/>
            <wp:effectExtent l="0" t="0" r="0" b="63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891" t="4099" r="7624"/>
                    <a:stretch/>
                  </pic:blipFill>
                  <pic:spPr bwMode="auto">
                    <a:xfrm>
                      <a:off x="0" y="0"/>
                      <a:ext cx="2913580" cy="23129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491C9D">
        <w:rPr>
          <w:lang w:val="tr-TR"/>
        </w:rPr>
        <w:t xml:space="preserve"> </w:t>
      </w:r>
      <w:r w:rsidRPr="004E14AB">
        <w:rPr>
          <w:lang w:val="en-US"/>
        </w:rPr>
        <w:drawing>
          <wp:inline distT="0" distB="0" distL="0" distR="0" wp14:anchorId="4821A944" wp14:editId="11478BE1">
            <wp:extent cx="2842073" cy="2325303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94" t="3998" r="7919"/>
                    <a:stretch/>
                  </pic:blipFill>
                  <pic:spPr bwMode="auto">
                    <a:xfrm>
                      <a:off x="0" y="0"/>
                      <a:ext cx="2861553" cy="23412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13274F5" w14:textId="77777777" w:rsidR="002D4A04" w:rsidRDefault="002D4A04" w:rsidP="00491C9D">
      <w:pPr>
        <w:jc w:val="center"/>
        <w:rPr>
          <w:b/>
          <w:u w:val="single"/>
          <w:lang w:val="tr-TR"/>
        </w:rPr>
      </w:pPr>
    </w:p>
    <w:p w14:paraId="11D53A0A" w14:textId="5334F1F0" w:rsidR="002D4A04" w:rsidRDefault="002D4A04" w:rsidP="00491C9D">
      <w:pPr>
        <w:jc w:val="center"/>
        <w:rPr>
          <w:lang w:val="tr-TR"/>
        </w:rPr>
      </w:pPr>
      <w:r w:rsidRPr="002D4A04">
        <w:rPr>
          <w:b/>
          <w:u w:val="single"/>
          <w:lang w:val="tr-TR"/>
        </w:rPr>
        <w:t>200V</w:t>
      </w:r>
    </w:p>
    <w:p w14:paraId="47B0824F" w14:textId="310920CD" w:rsidR="009E6906" w:rsidRDefault="009E6906" w:rsidP="00491C9D">
      <w:pPr>
        <w:jc w:val="center"/>
        <w:rPr>
          <w:lang w:val="tr-TR"/>
        </w:rPr>
      </w:pPr>
      <w:r w:rsidRPr="009E6906">
        <w:rPr>
          <w:lang w:val="en-US"/>
        </w:rPr>
        <w:drawing>
          <wp:inline distT="0" distB="0" distL="0" distR="0" wp14:anchorId="463C1504" wp14:editId="50F5155C">
            <wp:extent cx="4185139" cy="3342628"/>
            <wp:effectExtent l="0" t="0" r="635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20" t="4535" r="7451"/>
                    <a:stretch/>
                  </pic:blipFill>
                  <pic:spPr bwMode="auto">
                    <a:xfrm>
                      <a:off x="0" y="0"/>
                      <a:ext cx="4193389" cy="33492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4EEBA54" w14:textId="77777777" w:rsidR="005A2BF7" w:rsidRDefault="005A2BF7" w:rsidP="00EC78DC">
      <w:pPr>
        <w:rPr>
          <w:b/>
          <w:lang w:val="tr-TR"/>
        </w:rPr>
      </w:pPr>
    </w:p>
    <w:p w14:paraId="139FD441" w14:textId="77777777" w:rsidR="002D4A04" w:rsidRDefault="002D4A04">
      <w:pPr>
        <w:rPr>
          <w:b/>
          <w:lang w:val="tr-TR"/>
        </w:rPr>
      </w:pPr>
      <w:r>
        <w:rPr>
          <w:b/>
          <w:lang w:val="tr-TR"/>
        </w:rPr>
        <w:br w:type="page"/>
      </w:r>
    </w:p>
    <w:p w14:paraId="35BF4079" w14:textId="4480934D" w:rsidR="00216BCC" w:rsidRPr="004E14AB" w:rsidRDefault="004E14AB" w:rsidP="00EC78DC">
      <w:pPr>
        <w:rPr>
          <w:b/>
          <w:lang w:val="tr-TR"/>
        </w:rPr>
      </w:pPr>
      <w:r w:rsidRPr="004E14AB">
        <w:rPr>
          <w:b/>
          <w:lang w:val="tr-TR"/>
        </w:rPr>
        <w:lastRenderedPageBreak/>
        <w:t xml:space="preserve">2. </w:t>
      </w:r>
      <w:r w:rsidR="00216BCC" w:rsidRPr="004E14AB">
        <w:rPr>
          <w:b/>
          <w:lang w:val="tr-TR"/>
        </w:rPr>
        <w:t xml:space="preserve">Vgs </w:t>
      </w:r>
      <w:r w:rsidRPr="004E14AB">
        <w:rPr>
          <w:b/>
          <w:lang w:val="tr-TR"/>
        </w:rPr>
        <w:t>False-Turn-On</w:t>
      </w:r>
    </w:p>
    <w:p w14:paraId="3B23EB7A" w14:textId="1223BCAB" w:rsidR="004E14AB" w:rsidRDefault="00491C9D" w:rsidP="005A2BF7">
      <w:pPr>
        <w:jc w:val="center"/>
        <w:rPr>
          <w:lang w:val="tr-TR"/>
        </w:rPr>
      </w:pPr>
      <w:r w:rsidRPr="00491C9D">
        <w:rPr>
          <w:lang w:val="en-US"/>
        </w:rPr>
        <w:drawing>
          <wp:inline distT="0" distB="0" distL="0" distR="0" wp14:anchorId="4EBB8893" wp14:editId="36699C09">
            <wp:extent cx="3938954" cy="3164662"/>
            <wp:effectExtent l="0" t="0" r="444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97" t="4485" r="8356"/>
                    <a:stretch/>
                  </pic:blipFill>
                  <pic:spPr bwMode="auto">
                    <a:xfrm>
                      <a:off x="0" y="0"/>
                      <a:ext cx="3938954" cy="31646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0099975" w14:textId="0383C4E5" w:rsidR="002D4A04" w:rsidRPr="002D4A04" w:rsidRDefault="002D4A04" w:rsidP="005A2BF7">
      <w:pPr>
        <w:jc w:val="center"/>
        <w:rPr>
          <w:b/>
          <w:u w:val="single"/>
          <w:lang w:val="tr-TR"/>
        </w:rPr>
      </w:pPr>
      <w:r w:rsidRPr="002D4A04">
        <w:rPr>
          <w:b/>
          <w:u w:val="single"/>
          <w:lang w:val="tr-TR"/>
        </w:rPr>
        <w:t>200V</w:t>
      </w:r>
      <w:r w:rsidRPr="002D4A04">
        <w:rPr>
          <w:b/>
          <w:lang w:val="tr-TR"/>
        </w:rPr>
        <w:tab/>
      </w:r>
      <w:r w:rsidRPr="002D4A04">
        <w:rPr>
          <w:b/>
          <w:lang w:val="tr-TR"/>
        </w:rPr>
        <w:tab/>
      </w:r>
      <w:r w:rsidRPr="002D4A04">
        <w:rPr>
          <w:b/>
          <w:lang w:val="tr-TR"/>
        </w:rPr>
        <w:tab/>
      </w:r>
      <w:r w:rsidRPr="002D4A04">
        <w:rPr>
          <w:b/>
          <w:lang w:val="tr-TR"/>
        </w:rPr>
        <w:tab/>
      </w:r>
      <w:r w:rsidRPr="002D4A04">
        <w:rPr>
          <w:b/>
          <w:lang w:val="tr-TR"/>
        </w:rPr>
        <w:tab/>
      </w:r>
      <w:r w:rsidRPr="002D4A04">
        <w:rPr>
          <w:b/>
          <w:lang w:val="tr-TR"/>
        </w:rPr>
        <w:tab/>
      </w:r>
      <w:r w:rsidRPr="002D4A04">
        <w:rPr>
          <w:b/>
          <w:u w:val="single"/>
          <w:lang w:val="tr-TR"/>
        </w:rPr>
        <w:t>300V</w:t>
      </w:r>
    </w:p>
    <w:p w14:paraId="7DB81BD7" w14:textId="71253CDC" w:rsidR="00A71A56" w:rsidRDefault="00B35E07" w:rsidP="005A2BF7">
      <w:pPr>
        <w:jc w:val="center"/>
        <w:rPr>
          <w:lang w:val="tr-TR"/>
        </w:rPr>
      </w:pPr>
      <w:r w:rsidRPr="00B35E07">
        <w:rPr>
          <w:lang w:val="en-US"/>
        </w:rPr>
        <w:drawing>
          <wp:inline distT="0" distB="0" distL="0" distR="0" wp14:anchorId="40BD1FDC" wp14:editId="3496A424">
            <wp:extent cx="2804991" cy="2197692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811" t="6551" r="5851"/>
                    <a:stretch/>
                  </pic:blipFill>
                  <pic:spPr bwMode="auto">
                    <a:xfrm>
                      <a:off x="0" y="0"/>
                      <a:ext cx="2818765" cy="22084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2D4A04" w:rsidRPr="002D4A04">
        <w:rPr>
          <w:lang w:val="tr-TR"/>
        </w:rPr>
        <w:t xml:space="preserve"> </w:t>
      </w:r>
      <w:r w:rsidR="002D4A04" w:rsidRPr="002D4A04">
        <w:rPr>
          <w:lang w:val="en-US"/>
        </w:rPr>
        <w:drawing>
          <wp:inline distT="0" distB="0" distL="0" distR="0" wp14:anchorId="2A158567" wp14:editId="2ED3F629">
            <wp:extent cx="2837719" cy="2194476"/>
            <wp:effectExtent l="0" t="0" r="127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717" t="7179" r="5381"/>
                    <a:stretch/>
                  </pic:blipFill>
                  <pic:spPr bwMode="auto">
                    <a:xfrm>
                      <a:off x="0" y="0"/>
                      <a:ext cx="2848766" cy="22030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5E523CB" w14:textId="5C4DB331" w:rsidR="004E6682" w:rsidRDefault="004E6682">
      <w:pPr>
        <w:rPr>
          <w:lang w:val="tr-TR"/>
        </w:rPr>
      </w:pPr>
      <w:r>
        <w:rPr>
          <w:lang w:val="tr-TR"/>
        </w:rPr>
        <w:br w:type="page"/>
      </w:r>
    </w:p>
    <w:p w14:paraId="7BB8665E" w14:textId="275E938E" w:rsidR="004E6682" w:rsidRPr="004E14AB" w:rsidRDefault="004E6682" w:rsidP="004E6682">
      <w:pPr>
        <w:rPr>
          <w:b/>
          <w:lang w:val="tr-TR"/>
        </w:rPr>
      </w:pPr>
      <w:r>
        <w:rPr>
          <w:b/>
          <w:lang w:val="tr-TR"/>
        </w:rPr>
        <w:lastRenderedPageBreak/>
        <w:t>3</w:t>
      </w:r>
      <w:r w:rsidRPr="004E14AB">
        <w:rPr>
          <w:b/>
          <w:lang w:val="tr-TR"/>
        </w:rPr>
        <w:t xml:space="preserve">. </w:t>
      </w:r>
      <w:r>
        <w:rPr>
          <w:b/>
          <w:lang w:val="tr-TR"/>
        </w:rPr>
        <w:t>Gariplikler</w:t>
      </w:r>
    </w:p>
    <w:p w14:paraId="154BDFD9" w14:textId="77777777" w:rsidR="002D4A04" w:rsidRDefault="002D4A04" w:rsidP="005A2BF7">
      <w:pPr>
        <w:jc w:val="center"/>
        <w:rPr>
          <w:lang w:val="tr-TR"/>
        </w:rPr>
      </w:pPr>
    </w:p>
    <w:p w14:paraId="1A4CA4E6" w14:textId="77777777" w:rsidR="005A2BF7" w:rsidRDefault="005A2BF7" w:rsidP="005A2BF7">
      <w:pPr>
        <w:jc w:val="center"/>
      </w:pPr>
      <w:r>
        <w:object w:dxaOrig="6211" w:dyaOrig="1980" w14:anchorId="0527AEE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343pt;height:109.2pt" o:ole="">
            <v:imagedata r:id="rId14" o:title=""/>
          </v:shape>
          <o:OLEObject Type="Embed" ProgID="Visio.Drawing.15" ShapeID="_x0000_i1036" DrawAspect="Content" ObjectID="_1616519520" r:id="rId15"/>
        </w:object>
      </w:r>
    </w:p>
    <w:p w14:paraId="6BA7D48B" w14:textId="1EB82ABF" w:rsidR="009E6906" w:rsidRDefault="009E6906" w:rsidP="005A2BF7">
      <w:pPr>
        <w:jc w:val="center"/>
        <w:rPr>
          <w:b/>
          <w:lang w:val="tr-TR"/>
        </w:rPr>
      </w:pPr>
      <w:r w:rsidRPr="009E6906">
        <w:rPr>
          <w:b/>
          <w:lang w:val="en-US"/>
        </w:rPr>
        <w:drawing>
          <wp:inline distT="0" distB="0" distL="0" distR="0" wp14:anchorId="3CAA0036" wp14:editId="27AFBE9E">
            <wp:extent cx="4285622" cy="3367462"/>
            <wp:effectExtent l="0" t="0" r="635" b="444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06" t="6676" r="6134"/>
                    <a:stretch/>
                  </pic:blipFill>
                  <pic:spPr bwMode="auto">
                    <a:xfrm>
                      <a:off x="0" y="0"/>
                      <a:ext cx="4285622" cy="33674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6C5341C" w14:textId="1AD750D1" w:rsidR="005A2BF7" w:rsidRDefault="005A2BF7" w:rsidP="00713556">
      <w:pPr>
        <w:jc w:val="both"/>
        <w:rPr>
          <w:b/>
          <w:lang w:val="tr-TR"/>
        </w:rPr>
      </w:pPr>
      <w:r w:rsidRPr="005A2BF7">
        <w:rPr>
          <w:b/>
          <w:lang w:val="en-US"/>
        </w:rPr>
        <w:drawing>
          <wp:inline distT="0" distB="0" distL="0" distR="0" wp14:anchorId="5611F662" wp14:editId="4E32A5AC">
            <wp:extent cx="1899139" cy="1475366"/>
            <wp:effectExtent l="0" t="0" r="635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488" t="7098" r="5940"/>
                    <a:stretch/>
                  </pic:blipFill>
                  <pic:spPr bwMode="auto">
                    <a:xfrm>
                      <a:off x="0" y="0"/>
                      <a:ext cx="1946382" cy="15120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5A2BF7">
        <w:rPr>
          <w:b/>
          <w:lang w:val="tr-TR"/>
        </w:rPr>
        <w:t xml:space="preserve"> </w:t>
      </w:r>
      <w:r w:rsidRPr="005A2BF7">
        <w:rPr>
          <w:b/>
          <w:lang w:val="en-US"/>
        </w:rPr>
        <w:drawing>
          <wp:inline distT="0" distB="0" distL="0" distR="0" wp14:anchorId="33199182" wp14:editId="5BE09A8F">
            <wp:extent cx="1905354" cy="1500906"/>
            <wp:effectExtent l="0" t="0" r="0" b="444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623" t="6045" r="6040"/>
                    <a:stretch/>
                  </pic:blipFill>
                  <pic:spPr bwMode="auto">
                    <a:xfrm>
                      <a:off x="0" y="0"/>
                      <a:ext cx="1954720" cy="15397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5A2BF7">
        <w:rPr>
          <w:b/>
          <w:lang w:val="en-US"/>
        </w:rPr>
        <w:drawing>
          <wp:inline distT="0" distB="0" distL="0" distR="0" wp14:anchorId="6686CA09" wp14:editId="71A07046">
            <wp:extent cx="1904163" cy="1502707"/>
            <wp:effectExtent l="0" t="0" r="1270" b="254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188" t="6172" r="5757"/>
                    <a:stretch/>
                  </pic:blipFill>
                  <pic:spPr bwMode="auto">
                    <a:xfrm>
                      <a:off x="0" y="0"/>
                      <a:ext cx="1946402" cy="1536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1441241" w14:textId="3B7D2786" w:rsidR="002D4A04" w:rsidRDefault="002D4A04" w:rsidP="00713556">
      <w:pPr>
        <w:jc w:val="both"/>
        <w:rPr>
          <w:b/>
          <w:lang w:val="tr-TR"/>
        </w:rPr>
      </w:pPr>
    </w:p>
    <w:p w14:paraId="4B620656" w14:textId="77777777" w:rsidR="002D4A04" w:rsidRDefault="002D4A04" w:rsidP="00713556">
      <w:pPr>
        <w:jc w:val="both"/>
        <w:rPr>
          <w:b/>
          <w:lang w:val="tr-TR"/>
        </w:rPr>
      </w:pPr>
    </w:p>
    <w:p w14:paraId="72E1DE72" w14:textId="22936C5B" w:rsidR="001C1244" w:rsidRPr="00EC78DC" w:rsidRDefault="001C1244" w:rsidP="00EC78DC">
      <w:pPr>
        <w:rPr>
          <w:lang w:val="tr-TR"/>
        </w:rPr>
      </w:pPr>
      <w:bookmarkStart w:id="0" w:name="_GoBack"/>
      <w:bookmarkEnd w:id="0"/>
    </w:p>
    <w:sectPr w:rsidR="001C1244" w:rsidRPr="00EC78DC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D3FD14F" w14:textId="77777777" w:rsidR="00844DB0" w:rsidRDefault="00844DB0" w:rsidP="004D06B6">
      <w:pPr>
        <w:spacing w:after="0" w:line="240" w:lineRule="auto"/>
      </w:pPr>
      <w:r>
        <w:separator/>
      </w:r>
    </w:p>
  </w:endnote>
  <w:endnote w:type="continuationSeparator" w:id="0">
    <w:p w14:paraId="063348BD" w14:textId="77777777" w:rsidR="00844DB0" w:rsidRDefault="00844DB0" w:rsidP="004D06B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314455A" w14:textId="77777777" w:rsidR="00844DB0" w:rsidRDefault="00844DB0" w:rsidP="004D06B6">
      <w:pPr>
        <w:spacing w:after="0" w:line="240" w:lineRule="auto"/>
      </w:pPr>
      <w:r>
        <w:separator/>
      </w:r>
    </w:p>
  </w:footnote>
  <w:footnote w:type="continuationSeparator" w:id="0">
    <w:p w14:paraId="46386823" w14:textId="77777777" w:rsidR="00844DB0" w:rsidRDefault="00844DB0" w:rsidP="004D06B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2782D85"/>
    <w:multiLevelType w:val="hybridMultilevel"/>
    <w:tmpl w:val="255CA4F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9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F7BAA"/>
    <w:rsid w:val="000B70FB"/>
    <w:rsid w:val="000D1610"/>
    <w:rsid w:val="00133042"/>
    <w:rsid w:val="001C1244"/>
    <w:rsid w:val="001D1DFB"/>
    <w:rsid w:val="00216BCC"/>
    <w:rsid w:val="002B7404"/>
    <w:rsid w:val="002D4A04"/>
    <w:rsid w:val="002E1F99"/>
    <w:rsid w:val="003D7FB6"/>
    <w:rsid w:val="00491C9D"/>
    <w:rsid w:val="004D06B6"/>
    <w:rsid w:val="004E14AB"/>
    <w:rsid w:val="004E6682"/>
    <w:rsid w:val="005173F1"/>
    <w:rsid w:val="005419A6"/>
    <w:rsid w:val="005A150E"/>
    <w:rsid w:val="005A2BF7"/>
    <w:rsid w:val="005C04BC"/>
    <w:rsid w:val="005F364F"/>
    <w:rsid w:val="006C67DD"/>
    <w:rsid w:val="00713556"/>
    <w:rsid w:val="00730FB3"/>
    <w:rsid w:val="00795914"/>
    <w:rsid w:val="007F2923"/>
    <w:rsid w:val="00813D18"/>
    <w:rsid w:val="00844DB0"/>
    <w:rsid w:val="008F7BAA"/>
    <w:rsid w:val="009E6906"/>
    <w:rsid w:val="00A71A56"/>
    <w:rsid w:val="00B35E07"/>
    <w:rsid w:val="00BD317C"/>
    <w:rsid w:val="00C13FEE"/>
    <w:rsid w:val="00CA541A"/>
    <w:rsid w:val="00DA06DF"/>
    <w:rsid w:val="00E1120A"/>
    <w:rsid w:val="00E50488"/>
    <w:rsid w:val="00E83F3B"/>
    <w:rsid w:val="00EA54F5"/>
    <w:rsid w:val="00EC78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E7FDB42"/>
  <w15:chartTrackingRefBased/>
  <w15:docId w15:val="{6F7E5C1F-A3EC-4C72-8995-BF0788162E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noProof/>
      <w:lang w:val="en-GB"/>
    </w:rPr>
  </w:style>
  <w:style w:type="paragraph" w:styleId="Heading1">
    <w:name w:val="heading 1"/>
    <w:basedOn w:val="Normal"/>
    <w:next w:val="Normal"/>
    <w:link w:val="Heading1Char"/>
    <w:uiPriority w:val="9"/>
    <w:qFormat/>
    <w:rsid w:val="004D06B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D06B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D06B6"/>
    <w:rPr>
      <w:noProof/>
      <w:lang w:val="en-GB"/>
    </w:rPr>
  </w:style>
  <w:style w:type="paragraph" w:styleId="Footer">
    <w:name w:val="footer"/>
    <w:basedOn w:val="Normal"/>
    <w:link w:val="FooterChar"/>
    <w:uiPriority w:val="99"/>
    <w:unhideWhenUsed/>
    <w:rsid w:val="004D06B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D06B6"/>
    <w:rPr>
      <w:noProof/>
      <w:lang w:val="en-GB"/>
    </w:rPr>
  </w:style>
  <w:style w:type="character" w:customStyle="1" w:styleId="Heading1Char">
    <w:name w:val="Heading 1 Char"/>
    <w:basedOn w:val="DefaultParagraphFont"/>
    <w:link w:val="Heading1"/>
    <w:uiPriority w:val="9"/>
    <w:rsid w:val="004D06B6"/>
    <w:rPr>
      <w:rFonts w:asciiTheme="majorHAnsi" w:eastAsiaTheme="majorEastAsia" w:hAnsiTheme="majorHAnsi" w:cstheme="majorBidi"/>
      <w:noProof/>
      <w:color w:val="2F5496" w:themeColor="accent1" w:themeShade="BF"/>
      <w:sz w:val="32"/>
      <w:szCs w:val="32"/>
      <w:lang w:val="en-GB"/>
    </w:rPr>
  </w:style>
  <w:style w:type="paragraph" w:styleId="ListParagraph">
    <w:name w:val="List Paragraph"/>
    <w:basedOn w:val="Normal"/>
    <w:uiPriority w:val="34"/>
    <w:qFormat/>
    <w:rsid w:val="004D06B6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0D161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D161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D1610"/>
    <w:rPr>
      <w:noProof/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D161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D1610"/>
    <w:rPr>
      <w:b/>
      <w:bCs/>
      <w:noProof/>
      <w:sz w:val="20"/>
      <w:szCs w:val="20"/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D161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D1610"/>
    <w:rPr>
      <w:rFonts w:ascii="Segoe UI" w:hAnsi="Segoe UI" w:cs="Segoe UI"/>
      <w:noProof/>
      <w:sz w:val="18"/>
      <w:szCs w:val="18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6.emf"/><Relationship Id="rId18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izimi.vsdx"/><Relationship Id="rId10" Type="http://schemas.openxmlformats.org/officeDocument/2006/relationships/image" Target="media/image3.emf"/><Relationship Id="rId19" Type="http://schemas.openxmlformats.org/officeDocument/2006/relationships/image" Target="media/image11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05C8F0D8-E7E7-4AFA-B740-678FFD5541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3</TotalTime>
  <Pages>4</Pages>
  <Words>348</Words>
  <Characters>1989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urkan KARAKAYA</dc:creator>
  <cp:keywords/>
  <dc:description/>
  <cp:lastModifiedBy>mesutto</cp:lastModifiedBy>
  <cp:revision>30</cp:revision>
  <cp:lastPrinted>2019-02-28T16:47:00Z</cp:lastPrinted>
  <dcterms:created xsi:type="dcterms:W3CDTF">2019-02-28T15:19:00Z</dcterms:created>
  <dcterms:modified xsi:type="dcterms:W3CDTF">2019-04-11T17:25:00Z</dcterms:modified>
</cp:coreProperties>
</file>